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387D" w:rsidRDefault="00D4387D" w:rsidP="00D4387D">
      <w:pPr>
        <w:tabs>
          <w:tab w:val="left" w:pos="3465"/>
        </w:tabs>
      </w:pPr>
    </w:p>
    <w:p w:rsid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noProof/>
        </w:rPr>
        <w:drawing>
          <wp:inline distT="0" distB="0" distL="0" distR="0" wp14:anchorId="667D0675" wp14:editId="0EE11679">
            <wp:extent cx="1790700" cy="196215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22847"/>
                    <a:stretch/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 xml:space="preserve">Instituto Politécnico da Guarda 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32"/>
        </w:rPr>
      </w:pPr>
      <w:r w:rsidRPr="00D4387D">
        <w:rPr>
          <w:sz w:val="32"/>
        </w:rPr>
        <w:t>Escola Superior de Tecnologia e Gestão</w:t>
      </w: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B461D9" w:rsidP="00D4387D">
      <w:pPr>
        <w:tabs>
          <w:tab w:val="left" w:pos="3465"/>
        </w:tabs>
        <w:jc w:val="center"/>
        <w:rPr>
          <w:b/>
          <w:sz w:val="44"/>
        </w:rPr>
      </w:pPr>
      <w:r>
        <w:rPr>
          <w:b/>
          <w:sz w:val="44"/>
        </w:rPr>
        <w:t>Titulo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>Engenharia de Software II</w:t>
      </w: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>
        <w:rPr>
          <w:sz w:val="28"/>
        </w:rPr>
        <w:t>Elaborado por: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André Madeira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Daniel Carvalhinho</w:t>
      </w:r>
    </w:p>
    <w:p w:rsidR="00B461D9" w:rsidRDefault="00D4387D" w:rsidP="00B461D9">
      <w:pPr>
        <w:tabs>
          <w:tab w:val="left" w:pos="3465"/>
        </w:tabs>
        <w:jc w:val="center"/>
        <w:rPr>
          <w:sz w:val="28"/>
        </w:rPr>
        <w:sectPr w:rsidR="00B461D9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D4387D">
        <w:rPr>
          <w:sz w:val="28"/>
        </w:rPr>
        <w:t>Ivo Pinto</w:t>
      </w:r>
    </w:p>
    <w:p w:rsidR="00B461D9" w:rsidRDefault="00B461D9" w:rsidP="00B461D9">
      <w:pPr>
        <w:tabs>
          <w:tab w:val="left" w:pos="3465"/>
        </w:tabs>
        <w:jc w:val="center"/>
        <w:rPr>
          <w:sz w:val="28"/>
        </w:rPr>
        <w:sectPr w:rsidR="00B461D9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sz w:val="28"/>
        </w:rPr>
        <w:lastRenderedPageBreak/>
        <w:t>Índice</w:t>
      </w:r>
    </w:p>
    <w:p w:rsidR="00B461D9" w:rsidRDefault="00B461D9" w:rsidP="00B461D9">
      <w:pPr>
        <w:tabs>
          <w:tab w:val="left" w:pos="3465"/>
        </w:tabs>
        <w:jc w:val="center"/>
        <w:rPr>
          <w:sz w:val="28"/>
        </w:rPr>
      </w:pPr>
      <w:r>
        <w:rPr>
          <w:sz w:val="28"/>
        </w:rPr>
        <w:lastRenderedPageBreak/>
        <w:t>Mapa de Horas</w:t>
      </w:r>
    </w:p>
    <w:p w:rsidR="00B461D9" w:rsidRDefault="00B461D9" w:rsidP="00B461D9">
      <w:pPr>
        <w:tabs>
          <w:tab w:val="left" w:pos="3465"/>
        </w:tabs>
        <w:jc w:val="center"/>
        <w:rPr>
          <w:sz w:val="28"/>
        </w:rPr>
      </w:pPr>
    </w:p>
    <w:p w:rsidR="00B461D9" w:rsidRDefault="00B461D9" w:rsidP="00B461D9">
      <w:pPr>
        <w:tabs>
          <w:tab w:val="left" w:pos="3465"/>
        </w:tabs>
        <w:jc w:val="center"/>
        <w:rPr>
          <w:sz w:val="28"/>
        </w:rPr>
      </w:pPr>
    </w:p>
    <w:p w:rsidR="00B461D9" w:rsidRPr="00D4387D" w:rsidRDefault="00B461D9" w:rsidP="00B461D9">
      <w:pPr>
        <w:tabs>
          <w:tab w:val="left" w:pos="3465"/>
        </w:tabs>
        <w:jc w:val="center"/>
        <w:rPr>
          <w:sz w:val="28"/>
        </w:rPr>
        <w:sectPr w:rsidR="00B461D9" w:rsidRPr="00D4387D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bookmarkStart w:id="0" w:name="_GoBack"/>
      <w:r w:rsidRPr="00B461D9">
        <w:rPr>
          <w:noProof/>
        </w:rPr>
        <w:drawing>
          <wp:inline distT="0" distB="0" distL="0" distR="0">
            <wp:extent cx="5400040" cy="2213238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213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6347B2" w:rsidRDefault="006347B2" w:rsidP="006347B2">
      <w:pPr>
        <w:jc w:val="center"/>
        <w:rPr>
          <w:sz w:val="28"/>
        </w:rPr>
      </w:pPr>
      <w:r w:rsidRPr="006347B2">
        <w:rPr>
          <w:sz w:val="28"/>
        </w:rPr>
        <w:lastRenderedPageBreak/>
        <w:t>Lista de casos de uso candidatos:</w:t>
      </w:r>
    </w:p>
    <w:p w:rsidR="006347B2" w:rsidRDefault="006347B2" w:rsidP="006347B2">
      <w:pPr>
        <w:jc w:val="center"/>
      </w:pP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Criar, Atualizar ou Apagar </w:t>
      </w:r>
      <w:proofErr w:type="spellStart"/>
      <w:r>
        <w:t>Utizadores</w:t>
      </w:r>
      <w:proofErr w:type="spellEnd"/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Avaliar Utilizadores (saúde e condição física)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ri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Escolhe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Procur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Procurar Trilho por Filtro: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ficuldade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 xml:space="preserve">Duração Média;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Inclin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stancia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Forma;</w:t>
      </w:r>
      <w:r w:rsidR="00356052">
        <w:t xml:space="preserve"> (circular)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Elev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Preç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Material.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mparar trilhos;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Informar material necessário para completar um Trilho (material de escalada, canoagem, </w:t>
      </w:r>
      <w:proofErr w:type="spellStart"/>
      <w:r>
        <w:t>sky</w:t>
      </w:r>
      <w:proofErr w:type="spellEnd"/>
      <w:r>
        <w:t>, snowboard, bicicleta, pesca, parapente, campismo.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Aluguer de Material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escrição do trilho (Imagens,</w:t>
      </w:r>
      <w:r w:rsidR="00116807">
        <w:t xml:space="preserve"> texto, Fauna, Flora, </w:t>
      </w:r>
      <w:proofErr w:type="spellStart"/>
      <w:proofErr w:type="gramStart"/>
      <w:r w:rsidR="00116807">
        <w:t>Historial,Geologia</w:t>
      </w:r>
      <w:proofErr w:type="gramEnd"/>
      <w:r w:rsidR="00116807">
        <w:t>,Arqueologia</w:t>
      </w:r>
      <w:proofErr w:type="spellEnd"/>
      <w:r w:rsidR="00116807">
        <w:t>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r localização da fauna, como chegar lá e cuidados a ter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condições </w:t>
      </w:r>
      <w:proofErr w:type="spellStart"/>
      <w:r>
        <w:t>metereológicas</w:t>
      </w:r>
      <w:proofErr w:type="spellEnd"/>
      <w:r>
        <w:t xml:space="preserve"> de um trilh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se o trilho está aberto ou fechado (consoante condições </w:t>
      </w:r>
      <w:proofErr w:type="spellStart"/>
      <w:r>
        <w:t>metereológicas</w:t>
      </w:r>
      <w:proofErr w:type="spellEnd"/>
      <w:r>
        <w:t xml:space="preserve"> por exemplo)</w:t>
      </w:r>
    </w:p>
    <w:p w:rsidR="00116807" w:rsidRDefault="00116807" w:rsidP="006347B2">
      <w:pPr>
        <w:pStyle w:val="PargrafodaLista"/>
        <w:numPr>
          <w:ilvl w:val="0"/>
          <w:numId w:val="2"/>
        </w:numPr>
      </w:pPr>
      <w:r>
        <w:t>Preencher questionário (</w:t>
      </w:r>
      <w:r w:rsidR="006347B2">
        <w:t>Avaliação do tr</w:t>
      </w:r>
      <w:r>
        <w:t>ilho por parte dos utilizadores)</w:t>
      </w:r>
    </w:p>
    <w:p w:rsidR="00E04616" w:rsidRDefault="006347B2" w:rsidP="006347B2">
      <w:pPr>
        <w:pStyle w:val="PargrafodaLista"/>
        <w:numPr>
          <w:ilvl w:val="0"/>
          <w:numId w:val="2"/>
        </w:numPr>
      </w:pPr>
      <w:r>
        <w:t>Partilhar de trilhos, imagens, etc...</w:t>
      </w:r>
      <w:r w:rsidR="00116807">
        <w:t xml:space="preserve"> 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Marcar Hotel/Restaurante/Café/Hotel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Procurar Cafés/Restaurantes/Hotéis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Escolher Guia do Percurs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ção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ownload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ividir trilhos em etapa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postos de apoio aos caminhantes entre etapas</w:t>
      </w:r>
    </w:p>
    <w:p w:rsidR="00AE27CB" w:rsidRDefault="00AE27CB" w:rsidP="006347B2">
      <w:pPr>
        <w:pStyle w:val="PargrafodaLista"/>
        <w:numPr>
          <w:ilvl w:val="0"/>
          <w:numId w:val="2"/>
        </w:numPr>
      </w:pPr>
      <w:r>
        <w:t>Informar sobre normas e conduta</w:t>
      </w:r>
    </w:p>
    <w:p w:rsidR="00116807" w:rsidRDefault="006347B2" w:rsidP="00116807">
      <w:pPr>
        <w:pStyle w:val="PargrafodaLista"/>
        <w:numPr>
          <w:ilvl w:val="0"/>
          <w:numId w:val="2"/>
        </w:numPr>
      </w:pPr>
      <w:r>
        <w:t>Informação de utilizadores que já completaram ou estão a completar os trilhos</w:t>
      </w:r>
    </w:p>
    <w:p w:rsidR="00116807" w:rsidRDefault="00116807" w:rsidP="00355AA7">
      <w:pPr>
        <w:pStyle w:val="PargrafodaLista"/>
        <w:numPr>
          <w:ilvl w:val="0"/>
          <w:numId w:val="2"/>
        </w:numPr>
      </w:pPr>
      <w:r>
        <w:t>Contactos</w:t>
      </w:r>
    </w:p>
    <w:p w:rsidR="00355AA7" w:rsidRDefault="00355AA7" w:rsidP="00355AA7">
      <w:pPr>
        <w:pStyle w:val="PargrafodaLista"/>
        <w:numPr>
          <w:ilvl w:val="0"/>
          <w:numId w:val="2"/>
        </w:numPr>
      </w:pPr>
      <w:r>
        <w:t>Como chegar?</w:t>
      </w:r>
    </w:p>
    <w:p w:rsidR="00E6453F" w:rsidRDefault="00E6453F" w:rsidP="00355AA7"/>
    <w:p w:rsidR="00355AA7" w:rsidRDefault="00355AA7" w:rsidP="00355AA7"/>
    <w:p w:rsidR="00355AA7" w:rsidRDefault="00355AA7" w:rsidP="00355AA7"/>
    <w:p w:rsid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Estado da Arte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962"/>
        <w:gridCol w:w="1542"/>
        <w:gridCol w:w="1533"/>
        <w:gridCol w:w="1457"/>
      </w:tblGrid>
      <w:tr w:rsidR="00E6453F" w:rsidTr="00854F2E">
        <w:tc>
          <w:tcPr>
            <w:tcW w:w="3962" w:type="dxa"/>
          </w:tcPr>
          <w:p w:rsidR="00E6453F" w:rsidRDefault="00E6453F" w:rsidP="00E6453F"/>
        </w:tc>
        <w:tc>
          <w:tcPr>
            <w:tcW w:w="1542" w:type="dxa"/>
          </w:tcPr>
          <w:p w:rsidR="00E6453F" w:rsidRDefault="00E6453F" w:rsidP="00116807">
            <w:pPr>
              <w:jc w:val="center"/>
            </w:pPr>
            <w:r>
              <w:t>Projeto</w:t>
            </w:r>
          </w:p>
        </w:tc>
        <w:tc>
          <w:tcPr>
            <w:tcW w:w="1533" w:type="dxa"/>
          </w:tcPr>
          <w:p w:rsidR="00E6453F" w:rsidRDefault="00E6453F" w:rsidP="00116807">
            <w:pPr>
              <w:jc w:val="center"/>
            </w:pPr>
            <w:r>
              <w:t>Arribas</w:t>
            </w:r>
          </w:p>
        </w:tc>
        <w:tc>
          <w:tcPr>
            <w:tcW w:w="1457" w:type="dxa"/>
          </w:tcPr>
          <w:p w:rsidR="00E6453F" w:rsidRDefault="00E6453F" w:rsidP="00116807">
            <w:pPr>
              <w:jc w:val="center"/>
            </w:pPr>
            <w:r>
              <w:t>Paiva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nsultar perfil do utilizado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Criar, Atualizar ou Apagar </w:t>
            </w:r>
            <w:proofErr w:type="spellStart"/>
            <w:r>
              <w:t>Utizadores</w:t>
            </w:r>
            <w:proofErr w:type="spell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valiar Utilizadores (saúde e condição física)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 por Filtr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116807" w:rsidRPr="00E04616" w:rsidRDefault="00116807" w:rsidP="00116807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mparar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material necessário para completar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luguer de Material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escrição do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localização da fauna, como chegar lá e cuidados a te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Informar condições </w:t>
            </w:r>
            <w:proofErr w:type="spellStart"/>
            <w:r>
              <w:t>metereológicas</w:t>
            </w:r>
            <w:proofErr w:type="spellEnd"/>
            <w:r>
              <w:t xml:space="preserve"> de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se o trilho está aberto ou fechad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116807" w:rsidP="00E6453F">
            <w:r>
              <w:t>Preencher questionári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Partilhar de trilhos, imagens, </w:t>
            </w:r>
            <w:proofErr w:type="gramStart"/>
            <w:r>
              <w:t>etc...</w:t>
            </w:r>
            <w:proofErr w:type="gram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Marcar Hotel/Restaurante/Café/Hotel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Cafés/Restaurantes/Hotéis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Guia do Percurs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BE39CD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ownload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ividir trilhos em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BE39CD" w:rsidP="00E6453F">
            <w:pPr>
              <w:jc w:val="center"/>
            </w:pPr>
            <w:r>
              <w:t>x</w:t>
            </w:r>
          </w:p>
        </w:tc>
      </w:tr>
      <w:tr w:rsidR="00BE39CD" w:rsidTr="00854F2E">
        <w:tc>
          <w:tcPr>
            <w:tcW w:w="3962" w:type="dxa"/>
          </w:tcPr>
          <w:p w:rsidR="00BE39CD" w:rsidRDefault="00BE39CD" w:rsidP="00E6453F">
            <w:r>
              <w:t>consult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BE39CD" w:rsidRPr="00E04616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00B05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e utilizadores que já completaram ou estão a completar os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normas e conduta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AE27CB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observações e recomendações</w:t>
            </w:r>
          </w:p>
        </w:tc>
        <w:tc>
          <w:tcPr>
            <w:tcW w:w="1542" w:type="dxa"/>
            <w:shd w:val="clear" w:color="auto" w:fill="FF0000"/>
          </w:tcPr>
          <w:p w:rsidR="00116807" w:rsidRPr="00E04616" w:rsidRDefault="00116807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Contactar apoio ao cliente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Marcar visitas educativas (grupo)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Pr="00355AA7" w:rsidRDefault="00116807" w:rsidP="00E6453F">
            <w:r>
              <w:t>Contactos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116807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 w:rsidRPr="00355AA7">
              <w:t>Como chegar?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</w:tbl>
    <w:p w:rsidR="00116807" w:rsidRPr="00E04616" w:rsidRDefault="00116807" w:rsidP="00E04616">
      <w:pPr>
        <w:shd w:val="clear" w:color="auto" w:fill="00B050"/>
      </w:pPr>
      <w:r w:rsidRPr="00E04616">
        <w:t xml:space="preserve">* </w:t>
      </w:r>
      <w:proofErr w:type="gramStart"/>
      <w:r w:rsidRPr="00E04616">
        <w:t xml:space="preserve">  Tem</w:t>
      </w:r>
      <w:proofErr w:type="gramEnd"/>
    </w:p>
    <w:p w:rsidR="00116807" w:rsidRDefault="00116807" w:rsidP="00E04616">
      <w:pPr>
        <w:shd w:val="clear" w:color="auto" w:fill="FF0000"/>
      </w:pPr>
      <w:r w:rsidRPr="00E04616">
        <w:t>X   Não Tem</w:t>
      </w:r>
    </w:p>
    <w:p w:rsidR="005E4858" w:rsidRDefault="005E4858" w:rsidP="005E4858">
      <w:pPr>
        <w:jc w:val="center"/>
        <w:rPr>
          <w:sz w:val="28"/>
        </w:rPr>
      </w:pPr>
      <w:r>
        <w:rPr>
          <w:sz w:val="28"/>
        </w:rPr>
        <w:lastRenderedPageBreak/>
        <w:t>C</w:t>
      </w:r>
      <w:r w:rsidRPr="006347B2">
        <w:rPr>
          <w:sz w:val="28"/>
        </w:rPr>
        <w:t>asos de uso</w:t>
      </w:r>
    </w:p>
    <w:p w:rsidR="005E4858" w:rsidRDefault="005E4858" w:rsidP="005E4858">
      <w:pPr>
        <w:jc w:val="center"/>
      </w:pPr>
    </w:p>
    <w:p w:rsidR="00AE27CB" w:rsidRDefault="00AE27CB" w:rsidP="00AE27CB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567CDE" w:rsidRDefault="00567CDE" w:rsidP="00567CDE">
      <w:pPr>
        <w:pStyle w:val="PargrafodaLista"/>
        <w:numPr>
          <w:ilvl w:val="1"/>
          <w:numId w:val="1"/>
        </w:numPr>
      </w:pPr>
      <w:r>
        <w:rPr>
          <w:highlight w:val="green"/>
        </w:rPr>
        <w:t xml:space="preserve">Avaliação de </w:t>
      </w:r>
      <w:r w:rsidRPr="00270716">
        <w:rPr>
          <w:highlight w:val="green"/>
        </w:rPr>
        <w:t>saúde e condição física</w:t>
      </w:r>
    </w:p>
    <w:p w:rsidR="00AE27CB" w:rsidRDefault="00567CDE" w:rsidP="00AE27CB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>Registar cliente</w:t>
      </w:r>
    </w:p>
    <w:p w:rsidR="00AE27CB" w:rsidRPr="00567CDE" w:rsidRDefault="00567CDE" w:rsidP="00567CDE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 xml:space="preserve">Registar </w:t>
      </w:r>
      <w:proofErr w:type="spellStart"/>
      <w:r>
        <w:rPr>
          <w:highlight w:val="green"/>
        </w:rPr>
        <w:t>Funcionario</w:t>
      </w:r>
      <w:proofErr w:type="spellEnd"/>
    </w:p>
    <w:p w:rsidR="00AE27CB" w:rsidRDefault="00270716" w:rsidP="00AE27CB">
      <w:pPr>
        <w:pStyle w:val="PargrafodaLista"/>
        <w:numPr>
          <w:ilvl w:val="0"/>
          <w:numId w:val="1"/>
        </w:numPr>
      </w:pPr>
      <w:r>
        <w:t>P</w:t>
      </w:r>
      <w:r w:rsidR="005E4858">
        <w:t>esquisar e comparar</w:t>
      </w:r>
      <w:r w:rsidR="00AE27CB">
        <w:t xml:space="preserve"> Trilho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>Alugar Material</w:t>
      </w:r>
    </w:p>
    <w:p w:rsidR="00AE27CB" w:rsidRPr="00270716" w:rsidRDefault="00AE27CB" w:rsidP="00AE27CB">
      <w:pPr>
        <w:pStyle w:val="PargrafodaLista"/>
        <w:numPr>
          <w:ilvl w:val="0"/>
          <w:numId w:val="2"/>
        </w:numPr>
        <w:rPr>
          <w:highlight w:val="green"/>
        </w:rPr>
      </w:pPr>
      <w:r w:rsidRPr="00270716">
        <w:rPr>
          <w:highlight w:val="green"/>
        </w:rPr>
        <w:t>Preencher questionário (Avaliação do trilho por parte dos utilizadores)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 xml:space="preserve">Partilhar de trilhos, imagens </w:t>
      </w:r>
    </w:p>
    <w:p w:rsidR="00AE27CB" w:rsidRDefault="00292E93" w:rsidP="00AE27CB">
      <w:pPr>
        <w:pStyle w:val="PargrafodaLista"/>
        <w:numPr>
          <w:ilvl w:val="0"/>
          <w:numId w:val="2"/>
        </w:numPr>
      </w:pPr>
      <w:r>
        <w:t>Reservar</w:t>
      </w:r>
      <w:r w:rsidR="00AE27CB">
        <w:t xml:space="preserve"> </w:t>
      </w:r>
      <w:r w:rsidR="00567CDE">
        <w:t>estadia</w:t>
      </w:r>
      <w:r w:rsidR="00AE27CB">
        <w:t xml:space="preserve"> entre trilhos</w:t>
      </w:r>
    </w:p>
    <w:p w:rsidR="00270716" w:rsidRPr="00270716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Escolher trilhos por</w:t>
      </w:r>
      <w:r w:rsidR="00AE27CB" w:rsidRPr="00270716">
        <w:rPr>
          <w:highlight w:val="green"/>
        </w:rPr>
        <w:t xml:space="preserve"> etapas</w:t>
      </w:r>
    </w:p>
    <w:p w:rsidR="00AE27CB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Criar etapas dos trilhos</w:t>
      </w:r>
    </w:p>
    <w:p w:rsidR="000D5B16" w:rsidRDefault="000D5B16" w:rsidP="000D5B16">
      <w:pPr>
        <w:rPr>
          <w:highlight w:val="green"/>
        </w:rPr>
      </w:pPr>
    </w:p>
    <w:p w:rsidR="000D5B16" w:rsidRDefault="000D5B16" w:rsidP="000D5B16">
      <w:pPr>
        <w:jc w:val="center"/>
        <w:rPr>
          <w:sz w:val="28"/>
        </w:rPr>
      </w:pPr>
      <w:r w:rsidRPr="000D5B16">
        <w:rPr>
          <w:sz w:val="28"/>
        </w:rPr>
        <w:t xml:space="preserve">Diagrama de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p w:rsidR="000D5B16" w:rsidRDefault="00312846" w:rsidP="000D5B16">
      <w:pPr>
        <w:jc w:val="center"/>
        <w:rPr>
          <w:highlight w:val="green"/>
        </w:rPr>
      </w:pPr>
      <w:r>
        <w:object w:dxaOrig="16321" w:dyaOrig="10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5pt;height:271.5pt" o:ole="">
            <v:imagedata r:id="rId8" o:title=""/>
          </v:shape>
          <o:OLEObject Type="Embed" ProgID="Visio.Drawing.15" ShapeID="_x0000_i1030" DrawAspect="Content" ObjectID="_1571147026" r:id="rId9"/>
        </w:object>
      </w:r>
    </w:p>
    <w:p w:rsidR="000D5B16" w:rsidRDefault="000D5B16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P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Descrição C</w:t>
      </w:r>
      <w:r w:rsidRPr="006347B2">
        <w:rPr>
          <w:sz w:val="28"/>
        </w:rPr>
        <w:t>asos de uso</w:t>
      </w:r>
    </w:p>
    <w:tbl>
      <w:tblPr>
        <w:tblW w:w="95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0"/>
        <w:gridCol w:w="440"/>
        <w:gridCol w:w="7180"/>
      </w:tblGrid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ermite ao professor de educação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fisica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riar um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professor de educação física tem que estar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logad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om privilégios de edição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nov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lecionar dificuldade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uração médi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ltitude máxima e mínim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o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um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imagens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1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material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ecessario</w:t>
            </w:r>
            <w:proofErr w:type="spellEnd"/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2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o utilizador pode ser direcionado para uma nova página com as etapas existente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ode ser criado um trilho sem que todas as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especificaçoes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jam preench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238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o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as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verificar se utilizador introduziu 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ão pode haver trilhos com as mesmas etapas nem com o mesmo nome</w:t>
            </w:r>
          </w:p>
        </w:tc>
      </w:tr>
      <w:tr w:rsidR="00854F2E" w:rsidRPr="00854F2E" w:rsidTr="00854F2E">
        <w:trPr>
          <w:trHeight w:val="315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</w:tbl>
    <w:p w:rsidR="00854F2E" w:rsidRDefault="00854F2E" w:rsidP="000D5B16"/>
    <w:sectPr w:rsidR="00854F2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841FF"/>
    <w:multiLevelType w:val="hybridMultilevel"/>
    <w:tmpl w:val="1216145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C100001"/>
    <w:multiLevelType w:val="hybridMultilevel"/>
    <w:tmpl w:val="492ECD8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7B2"/>
    <w:rsid w:val="000C7BC2"/>
    <w:rsid w:val="000D5B16"/>
    <w:rsid w:val="00116807"/>
    <w:rsid w:val="00270716"/>
    <w:rsid w:val="00292E93"/>
    <w:rsid w:val="00312846"/>
    <w:rsid w:val="00355AA7"/>
    <w:rsid w:val="00356052"/>
    <w:rsid w:val="00567CDE"/>
    <w:rsid w:val="005E4858"/>
    <w:rsid w:val="006347B2"/>
    <w:rsid w:val="00854F2E"/>
    <w:rsid w:val="009E49D4"/>
    <w:rsid w:val="00AE27CB"/>
    <w:rsid w:val="00B461D9"/>
    <w:rsid w:val="00BE39CD"/>
    <w:rsid w:val="00CF243B"/>
    <w:rsid w:val="00D4387D"/>
    <w:rsid w:val="00E04616"/>
    <w:rsid w:val="00E64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6DBD64-F4CA-4FEF-A730-EA0B44CD76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347B2"/>
    <w:pPr>
      <w:ind w:left="720"/>
      <w:contextualSpacing/>
    </w:pPr>
  </w:style>
  <w:style w:type="character" w:styleId="Hiperligao">
    <w:name w:val="Hyperlink"/>
    <w:basedOn w:val="Tipodeletrapredefinidodopargrafo"/>
    <w:uiPriority w:val="99"/>
    <w:unhideWhenUsed/>
    <w:rsid w:val="00356052"/>
    <w:rPr>
      <w:color w:val="0000FF"/>
      <w:u w:val="single"/>
    </w:rPr>
  </w:style>
  <w:style w:type="table" w:styleId="TabelacomGrelha">
    <w:name w:val="Table Grid"/>
    <w:basedOn w:val="Tabelanormal"/>
    <w:uiPriority w:val="39"/>
    <w:rsid w:val="00E64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enoNoResolvida">
    <w:name w:val="Unresolved Mention"/>
    <w:basedOn w:val="Tipodeletrapredefinidodopargrafo"/>
    <w:uiPriority w:val="99"/>
    <w:semiHidden/>
    <w:unhideWhenUsed/>
    <w:rsid w:val="00355AA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25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78D16A-EEE8-47DA-90F1-E3F7E03D7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7</Pages>
  <Words>701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conight</dc:creator>
  <cp:keywords/>
  <dc:description/>
  <cp:lastModifiedBy>checonight</cp:lastModifiedBy>
  <cp:revision>5</cp:revision>
  <dcterms:created xsi:type="dcterms:W3CDTF">2017-10-19T17:44:00Z</dcterms:created>
  <dcterms:modified xsi:type="dcterms:W3CDTF">2017-11-02T16:57:00Z</dcterms:modified>
</cp:coreProperties>
</file>